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E67D8" w:rsidRDefault="00B4417C" w:rsidP="00B4417C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專欄(143)紡織工業與環保</w:t>
      </w:r>
    </w:p>
    <w:p w:rsidR="00B4417C" w:rsidRDefault="00B4417C" w:rsidP="00B4417C">
      <w:pPr>
        <w:jc w:val="center"/>
        <w:rPr>
          <w:rFonts w:ascii="標楷體" w:eastAsia="標楷體" w:hAnsi="標楷體"/>
        </w:rPr>
      </w:pPr>
    </w:p>
    <w:p w:rsidR="00B4417C" w:rsidRDefault="00B4417C" w:rsidP="00B4417C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B4417C" w:rsidRDefault="00B4417C" w:rsidP="00B4417C">
      <w:pPr>
        <w:jc w:val="center"/>
        <w:rPr>
          <w:rFonts w:ascii="標楷體" w:eastAsia="標楷體" w:hAnsi="標楷體"/>
        </w:rPr>
      </w:pPr>
    </w:p>
    <w:p w:rsidR="00B4417C" w:rsidRDefault="00B4417C" w:rsidP="00B4417C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我們通常認為紡織工業主要的是織布，織出來的布都是所謂的民生用品，家裡的床單、桌布，我們所穿的衣服等等，都靠紡織業。今天我要介紹的是紡織工業和防止坍方的關係。請看圖一</w:t>
      </w:r>
      <w:r w:rsidR="00532497">
        <w:rPr>
          <w:rFonts w:ascii="標楷體" w:eastAsia="標楷體" w:hAnsi="標楷體" w:hint="eastAsia"/>
        </w:rPr>
        <w:t>。</w:t>
      </w:r>
    </w:p>
    <w:p w:rsidR="00B4417C" w:rsidRDefault="00B4417C" w:rsidP="00B4417C">
      <w:pPr>
        <w:rPr>
          <w:rFonts w:ascii="標楷體" w:eastAsia="標楷體" w:hAnsi="標楷體"/>
        </w:rPr>
      </w:pPr>
    </w:p>
    <w:p w:rsidR="00B4417C" w:rsidRDefault="00B4417C" w:rsidP="00B4417C">
      <w:pPr>
        <w:jc w:val="center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79E68270" wp14:editId="1B270524">
            <wp:extent cx="5274310" cy="3912870"/>
            <wp:effectExtent l="0" t="0" r="254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盟鑫_1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1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417C" w:rsidRDefault="00B4417C" w:rsidP="00B4417C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一</w:t>
      </w:r>
    </w:p>
    <w:p w:rsidR="00B4417C" w:rsidRDefault="00B4417C" w:rsidP="00B4417C">
      <w:pPr>
        <w:jc w:val="center"/>
        <w:rPr>
          <w:rFonts w:ascii="標楷體" w:eastAsia="標楷體" w:hAnsi="標楷體"/>
        </w:rPr>
      </w:pPr>
    </w:p>
    <w:p w:rsidR="00B4417C" w:rsidRDefault="00B4417C" w:rsidP="00B4417C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這是一張坍方以後的照片，要防止以後這個地方又坍方，在過去是造一片水泥牆，如果我們現在開車在高速公路上，會經常看到這種不太好看的水泥牆。</w:t>
      </w:r>
    </w:p>
    <w:p w:rsidR="00B4417C" w:rsidRDefault="00B4417C" w:rsidP="00B4417C">
      <w:pPr>
        <w:rPr>
          <w:rFonts w:ascii="標楷體" w:eastAsia="標楷體" w:hAnsi="標楷體"/>
        </w:rPr>
      </w:pPr>
    </w:p>
    <w:p w:rsidR="00B4417C" w:rsidRDefault="00B4417C" w:rsidP="00B4417C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新的防止坍方方法是將一種地工織物(Geotextile)放到土裡，如圖二。</w:t>
      </w:r>
    </w:p>
    <w:p w:rsidR="00B4417C" w:rsidRDefault="00B4417C" w:rsidP="00B4417C">
      <w:pPr>
        <w:rPr>
          <w:rFonts w:ascii="標楷體" w:eastAsia="標楷體" w:hAnsi="標楷體"/>
        </w:rPr>
      </w:pPr>
    </w:p>
    <w:p w:rsidR="00B4417C" w:rsidRDefault="00B4417C" w:rsidP="00B4417C">
      <w:pPr>
        <w:jc w:val="center"/>
      </w:pPr>
      <w:r>
        <w:object w:dxaOrig="7548" w:dyaOrig="49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55pt;height:250.15pt" o:ole="">
            <v:imagedata r:id="rId9" o:title=""/>
          </v:shape>
          <o:OLEObject Type="Embed" ProgID="Visio.Drawing.11" ShapeID="_x0000_i1025" DrawAspect="Content" ObjectID="_1578983093" r:id="rId10"/>
        </w:object>
      </w:r>
    </w:p>
    <w:p w:rsidR="00B4417C" w:rsidRDefault="00B4417C" w:rsidP="00B4417C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二</w:t>
      </w:r>
    </w:p>
    <w:p w:rsidR="00B4417C" w:rsidRDefault="00B4417C" w:rsidP="00B4417C">
      <w:pPr>
        <w:jc w:val="center"/>
        <w:rPr>
          <w:rFonts w:ascii="標楷體" w:eastAsia="標楷體" w:hAnsi="標楷體"/>
        </w:rPr>
      </w:pPr>
    </w:p>
    <w:p w:rsidR="00B4417C" w:rsidRDefault="00B4417C" w:rsidP="00B4417C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所謂地工織物，可以想成是一塊布，</w:t>
      </w:r>
      <w:proofErr w:type="gramStart"/>
      <w:r>
        <w:rPr>
          <w:rFonts w:ascii="標楷體" w:eastAsia="標楷體" w:hAnsi="標楷體" w:hint="eastAsia"/>
        </w:rPr>
        <w:t>這塊布有</w:t>
      </w:r>
      <w:proofErr w:type="gramEnd"/>
      <w:r>
        <w:rPr>
          <w:rFonts w:ascii="標楷體" w:eastAsia="標楷體" w:hAnsi="標楷體" w:hint="eastAsia"/>
        </w:rPr>
        <w:t>兩個特色，</w:t>
      </w:r>
      <w:r w:rsidR="005E61EA">
        <w:rPr>
          <w:rFonts w:ascii="標楷體" w:eastAsia="標楷體" w:hAnsi="標楷體" w:hint="eastAsia"/>
        </w:rPr>
        <w:t>(1)可以透水，(2)不會腐爛。因為這種布不能腐爛，所以材料是PET，我們的寶特瓶就是PET做的。寶特瓶被大家討厭，因為它不會腐爛，所以它對環境是不好的。可是現在我們卻需要這種PET的材料，因為我們要保證地工織物被埋入土中以後可以長時間在裡面。一般說來，我們要保證</w:t>
      </w:r>
      <w:proofErr w:type="gramStart"/>
      <w:r w:rsidR="005E61EA">
        <w:rPr>
          <w:rFonts w:ascii="標楷體" w:eastAsia="標楷體" w:hAnsi="標楷體" w:hint="eastAsia"/>
        </w:rPr>
        <w:t>這塊布70年</w:t>
      </w:r>
      <w:proofErr w:type="gramEnd"/>
      <w:r w:rsidR="005E61EA">
        <w:rPr>
          <w:rFonts w:ascii="標楷體" w:eastAsia="標楷體" w:hAnsi="標楷體" w:hint="eastAsia"/>
        </w:rPr>
        <w:t>不會腐爛。</w:t>
      </w:r>
    </w:p>
    <w:p w:rsidR="005E61EA" w:rsidRDefault="005E61EA" w:rsidP="00B4417C">
      <w:pPr>
        <w:rPr>
          <w:rFonts w:ascii="標楷體" w:eastAsia="標楷體" w:hAnsi="標楷體"/>
        </w:rPr>
      </w:pPr>
    </w:p>
    <w:p w:rsidR="005E61EA" w:rsidRDefault="005E61EA" w:rsidP="00B4417C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有了一層</w:t>
      </w:r>
      <w:proofErr w:type="gramStart"/>
      <w:r>
        <w:rPr>
          <w:rFonts w:ascii="標楷體" w:eastAsia="標楷體" w:hAnsi="標楷體" w:hint="eastAsia"/>
        </w:rPr>
        <w:t>一層</w:t>
      </w:r>
      <w:proofErr w:type="gramEnd"/>
      <w:r>
        <w:rPr>
          <w:rFonts w:ascii="標楷體" w:eastAsia="標楷體" w:hAnsi="標楷體" w:hint="eastAsia"/>
        </w:rPr>
        <w:t>這種地工織物，泥土的水分可以流下去，通常土木工程師會在下面造一個蓄水池，以接收大雨所造成的積水。但是泥土是被保存在原地，不會因為大雨而往下</w:t>
      </w:r>
      <w:proofErr w:type="gramStart"/>
      <w:r>
        <w:rPr>
          <w:rFonts w:ascii="標楷體" w:eastAsia="標楷體" w:hAnsi="標楷體" w:hint="eastAsia"/>
        </w:rPr>
        <w:t>沉</w:t>
      </w:r>
      <w:proofErr w:type="gramEnd"/>
      <w:r>
        <w:rPr>
          <w:rFonts w:ascii="標楷體" w:eastAsia="標楷體" w:hAnsi="標楷體" w:hint="eastAsia"/>
        </w:rPr>
        <w:t>。</w:t>
      </w:r>
    </w:p>
    <w:p w:rsidR="005E61EA" w:rsidRDefault="005E61EA" w:rsidP="00B4417C">
      <w:pPr>
        <w:rPr>
          <w:rFonts w:ascii="標楷體" w:eastAsia="標楷體" w:hAnsi="標楷體"/>
        </w:rPr>
      </w:pPr>
    </w:p>
    <w:p w:rsidR="005E61EA" w:rsidRDefault="005E61EA" w:rsidP="00B4417C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據說漢朝時的人就有這種想法，可是當時沒有這種布，他們用的是蘆葦。蘆葦是一種植物，日久天長，蘆葦就會化為烏有了。我們現在比漢朝要厲害多了。</w:t>
      </w:r>
    </w:p>
    <w:p w:rsidR="005E61EA" w:rsidRDefault="005E61EA" w:rsidP="00B4417C">
      <w:pPr>
        <w:rPr>
          <w:rFonts w:ascii="標楷體" w:eastAsia="標楷體" w:hAnsi="標楷體"/>
        </w:rPr>
      </w:pPr>
    </w:p>
    <w:p w:rsidR="005E61EA" w:rsidRDefault="005E61EA" w:rsidP="00B4417C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但是坍方的時候仍然會造成一個斜面，所以我們的工程師又設計了一種泥土網袋，這種泥土網袋如圖三所示。</w:t>
      </w:r>
    </w:p>
    <w:p w:rsidR="005E61EA" w:rsidRDefault="005E61EA" w:rsidP="00B4417C">
      <w:pPr>
        <w:rPr>
          <w:rFonts w:ascii="標楷體" w:eastAsia="標楷體" w:hAnsi="標楷體"/>
        </w:rPr>
      </w:pPr>
    </w:p>
    <w:p w:rsidR="005E61EA" w:rsidRDefault="005E61EA" w:rsidP="005E61EA">
      <w:pPr>
        <w:jc w:val="center"/>
      </w:pPr>
      <w:r>
        <w:object w:dxaOrig="3115" w:dyaOrig="4217">
          <v:shape id="_x0000_i1026" type="#_x0000_t75" style="width:156pt;height:210.9pt" o:ole="">
            <v:imagedata r:id="rId11" o:title=""/>
          </v:shape>
          <o:OLEObject Type="Embed" ProgID="Visio.Drawing.11" ShapeID="_x0000_i1026" DrawAspect="Content" ObjectID="_1578983094" r:id="rId12"/>
        </w:object>
      </w:r>
    </w:p>
    <w:p w:rsidR="005E61EA" w:rsidRDefault="005E61EA" w:rsidP="005E61EA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三</w:t>
      </w:r>
    </w:p>
    <w:p w:rsidR="005E61EA" w:rsidRDefault="005E61EA" w:rsidP="005E61EA">
      <w:pPr>
        <w:jc w:val="center"/>
        <w:rPr>
          <w:rFonts w:ascii="標楷體" w:eastAsia="標楷體" w:hAnsi="標楷體"/>
        </w:rPr>
      </w:pPr>
    </w:p>
    <w:p w:rsidR="005E61EA" w:rsidRDefault="005E61EA" w:rsidP="005E61E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這個袋子表面是一個網子，裡面放了泥土。在台灣，泥土中自然會有草的種子，只要有濕度，草就會長出來。這是我們國家幸運的地方，因為台灣常常下雨，如果是中國北方，恐怕就很麻煩了。</w:t>
      </w:r>
      <w:r w:rsidR="00763D82">
        <w:rPr>
          <w:rFonts w:ascii="標楷體" w:eastAsia="標楷體" w:hAnsi="標楷體" w:hint="eastAsia"/>
        </w:rPr>
        <w:t>圖四就是坍方修復以後長滿</w:t>
      </w:r>
      <w:proofErr w:type="gramStart"/>
      <w:r w:rsidR="00763D82">
        <w:rPr>
          <w:rFonts w:ascii="標楷體" w:eastAsia="標楷體" w:hAnsi="標楷體" w:hint="eastAsia"/>
        </w:rPr>
        <w:t>了草</w:t>
      </w:r>
      <w:proofErr w:type="gramEnd"/>
      <w:r w:rsidR="00763D82">
        <w:rPr>
          <w:rFonts w:ascii="標楷體" w:eastAsia="標楷體" w:hAnsi="標楷體" w:hint="eastAsia"/>
        </w:rPr>
        <w:t>的照片。</w:t>
      </w:r>
    </w:p>
    <w:p w:rsidR="00763D82" w:rsidRDefault="00763D82" w:rsidP="005E61EA">
      <w:pPr>
        <w:rPr>
          <w:rFonts w:ascii="標楷體" w:eastAsia="標楷體" w:hAnsi="標楷體"/>
        </w:rPr>
      </w:pPr>
    </w:p>
    <w:p w:rsidR="00763D82" w:rsidRDefault="00763D82" w:rsidP="00763D82">
      <w:pPr>
        <w:jc w:val="center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5E5204EA" wp14:editId="0B937C86">
            <wp:extent cx="5274310" cy="3945890"/>
            <wp:effectExtent l="0" t="0" r="254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盟鑫_3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3D82" w:rsidRDefault="00763D82" w:rsidP="00763D82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四</w:t>
      </w:r>
    </w:p>
    <w:p w:rsidR="00763D82" w:rsidRDefault="00763D82" w:rsidP="00763D82">
      <w:pPr>
        <w:jc w:val="center"/>
        <w:rPr>
          <w:rFonts w:ascii="標楷體" w:eastAsia="標楷體" w:hAnsi="標楷體"/>
        </w:rPr>
      </w:pPr>
    </w:p>
    <w:p w:rsidR="00763D82" w:rsidRDefault="00763D82" w:rsidP="00763D8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lastRenderedPageBreak/>
        <w:tab/>
        <w:t>紡織品還有一個用途，是做河流或海岸的堤防。在過去，我們常常看到防波堤都是水泥的，其實我們也可以將水裡的沙堆積起來，然後上面放一塊大的布，當然</w:t>
      </w:r>
      <w:proofErr w:type="gramStart"/>
      <w:r>
        <w:rPr>
          <w:rFonts w:ascii="標楷體" w:eastAsia="標楷體" w:hAnsi="標楷體" w:hint="eastAsia"/>
        </w:rPr>
        <w:t>這個布又是</w:t>
      </w:r>
      <w:proofErr w:type="gramEnd"/>
      <w:r>
        <w:rPr>
          <w:rFonts w:ascii="標楷體" w:eastAsia="標楷體" w:hAnsi="標楷體" w:hint="eastAsia"/>
        </w:rPr>
        <w:t>要能透水而</w:t>
      </w:r>
      <w:r w:rsidR="00D24962" w:rsidRPr="003313B9">
        <w:rPr>
          <w:rFonts w:ascii="標楷體" w:eastAsia="標楷體" w:hAnsi="標楷體" w:hint="eastAsia"/>
        </w:rPr>
        <w:t>不</w:t>
      </w:r>
      <w:r>
        <w:rPr>
          <w:rFonts w:ascii="標楷體" w:eastAsia="標楷體" w:hAnsi="標楷體" w:hint="eastAsia"/>
        </w:rPr>
        <w:t>會腐爛的，圖五就是這種堤防開始建造的照片。</w:t>
      </w:r>
    </w:p>
    <w:p w:rsidR="00763D82" w:rsidRDefault="00763D82" w:rsidP="00763D82">
      <w:pPr>
        <w:rPr>
          <w:rFonts w:ascii="標楷體" w:eastAsia="標楷體" w:hAnsi="標楷體"/>
        </w:rPr>
      </w:pPr>
    </w:p>
    <w:p w:rsidR="00763D82" w:rsidRDefault="00763D82" w:rsidP="00763D82">
      <w:pPr>
        <w:jc w:val="center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5D1F9ED9" wp14:editId="211DD89B">
            <wp:extent cx="5274310" cy="3927475"/>
            <wp:effectExtent l="0" t="0" r="254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盟鑫_4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2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3D82" w:rsidRDefault="00763D82" w:rsidP="00763D82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五</w:t>
      </w:r>
    </w:p>
    <w:p w:rsidR="00763D82" w:rsidRDefault="00763D82" w:rsidP="00763D82">
      <w:pPr>
        <w:jc w:val="center"/>
        <w:rPr>
          <w:rFonts w:ascii="標楷體" w:eastAsia="標楷體" w:hAnsi="標楷體"/>
        </w:rPr>
      </w:pPr>
    </w:p>
    <w:p w:rsidR="00763D82" w:rsidRDefault="00763D82" w:rsidP="00763D8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這</w:t>
      </w:r>
      <w:proofErr w:type="gramStart"/>
      <w:r>
        <w:rPr>
          <w:rFonts w:ascii="標楷體" w:eastAsia="標楷體" w:hAnsi="標楷體" w:hint="eastAsia"/>
        </w:rPr>
        <w:t>塊布蓋</w:t>
      </w:r>
      <w:proofErr w:type="gramEnd"/>
      <w:r>
        <w:rPr>
          <w:rFonts w:ascii="標楷體" w:eastAsia="標楷體" w:hAnsi="標楷體" w:hint="eastAsia"/>
        </w:rPr>
        <w:t>上以後可以</w:t>
      </w:r>
      <w:proofErr w:type="gramStart"/>
      <w:r>
        <w:rPr>
          <w:rFonts w:ascii="標楷體" w:eastAsia="標楷體" w:hAnsi="標楷體" w:hint="eastAsia"/>
        </w:rPr>
        <w:t>繼續吸沙然後再蓋布</w:t>
      </w:r>
      <w:proofErr w:type="gramEnd"/>
      <w:r>
        <w:rPr>
          <w:rFonts w:ascii="標楷體" w:eastAsia="標楷體" w:hAnsi="標楷體" w:hint="eastAsia"/>
        </w:rPr>
        <w:t>，等到堤防很高以後又會有斜坡問題，請看圖六。</w:t>
      </w:r>
    </w:p>
    <w:p w:rsidR="00763D82" w:rsidRDefault="00763D82" w:rsidP="00763D82">
      <w:pPr>
        <w:rPr>
          <w:rFonts w:ascii="標楷體" w:eastAsia="標楷體" w:hAnsi="標楷體"/>
        </w:rPr>
      </w:pPr>
    </w:p>
    <w:p w:rsidR="00763D82" w:rsidRDefault="00763D82" w:rsidP="00763D82">
      <w:pPr>
        <w:jc w:val="center"/>
        <w:rPr>
          <w:rFonts w:ascii="標楷體" w:eastAsia="標楷體" w:hAnsi="標楷體"/>
        </w:rPr>
      </w:pPr>
      <w:r>
        <w:rPr>
          <w:noProof/>
        </w:rPr>
        <w:lastRenderedPageBreak/>
        <w:drawing>
          <wp:inline distT="0" distB="0" distL="0" distR="0" wp14:anchorId="75889D17" wp14:editId="14FF79EA">
            <wp:extent cx="5274310" cy="3771265"/>
            <wp:effectExtent l="0" t="0" r="2540" b="63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盟鑫_5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71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3D82" w:rsidRDefault="00763D82" w:rsidP="00763D82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六</w:t>
      </w:r>
    </w:p>
    <w:p w:rsidR="00763D82" w:rsidRDefault="00763D82" w:rsidP="00763D82">
      <w:pPr>
        <w:jc w:val="center"/>
        <w:rPr>
          <w:rFonts w:ascii="標楷體" w:eastAsia="標楷體" w:hAnsi="標楷體"/>
        </w:rPr>
      </w:pPr>
    </w:p>
    <w:p w:rsidR="00763D82" w:rsidRPr="003313B9" w:rsidRDefault="00763D82" w:rsidP="00763D8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圖六中，凸起來像管子一樣的</w:t>
      </w:r>
      <w:r w:rsidR="00D24962">
        <w:rPr>
          <w:rFonts w:ascii="標楷體" w:eastAsia="標楷體" w:hAnsi="標楷體" w:hint="eastAsia"/>
        </w:rPr>
        <w:t>東西其實</w:t>
      </w:r>
      <w:proofErr w:type="gramStart"/>
      <w:r w:rsidR="00D24962">
        <w:rPr>
          <w:rFonts w:ascii="標楷體" w:eastAsia="標楷體" w:hAnsi="標楷體" w:hint="eastAsia"/>
        </w:rPr>
        <w:t>是布做的</w:t>
      </w:r>
      <w:proofErr w:type="gramEnd"/>
      <w:r w:rsidR="00D24962">
        <w:rPr>
          <w:rFonts w:ascii="標楷體" w:eastAsia="標楷體" w:hAnsi="標楷體" w:hint="eastAsia"/>
        </w:rPr>
        <w:t>，做出來的東西像一根管子，我們的工程師會用機器</w:t>
      </w:r>
      <w:r w:rsidR="00D24962" w:rsidRPr="003313B9">
        <w:rPr>
          <w:rFonts w:ascii="標楷體" w:eastAsia="標楷體" w:hAnsi="標楷體" w:hint="eastAsia"/>
        </w:rPr>
        <w:t>水泥</w:t>
      </w:r>
      <w:r w:rsidRPr="003313B9">
        <w:rPr>
          <w:rFonts w:ascii="標楷體" w:eastAsia="標楷體" w:hAnsi="標楷體" w:hint="eastAsia"/>
        </w:rPr>
        <w:t>注入這些管子內，管子就</w:t>
      </w:r>
      <w:r w:rsidR="00D24962" w:rsidRPr="003313B9">
        <w:rPr>
          <w:rFonts w:ascii="標楷體" w:eastAsia="標楷體" w:hAnsi="標楷體" w:hint="eastAsia"/>
        </w:rPr>
        <w:t>形成堅固的</w:t>
      </w:r>
      <w:proofErr w:type="gramStart"/>
      <w:r w:rsidR="00D24962" w:rsidRPr="003313B9">
        <w:rPr>
          <w:rFonts w:ascii="標楷體" w:eastAsia="標楷體" w:hAnsi="標楷體" w:hint="eastAsia"/>
        </w:rPr>
        <w:t>擋土又透</w:t>
      </w:r>
      <w:proofErr w:type="gramEnd"/>
      <w:r w:rsidR="00D24962" w:rsidRPr="003313B9">
        <w:rPr>
          <w:rFonts w:ascii="標楷體" w:eastAsia="標楷體" w:hAnsi="標楷體" w:hint="eastAsia"/>
        </w:rPr>
        <w:t>水的結構</w:t>
      </w:r>
      <w:r w:rsidRPr="003313B9">
        <w:rPr>
          <w:rFonts w:ascii="標楷體" w:eastAsia="標楷體" w:hAnsi="標楷體" w:hint="eastAsia"/>
        </w:rPr>
        <w:t>了。</w:t>
      </w:r>
    </w:p>
    <w:p w:rsidR="00763D82" w:rsidRPr="00D24962" w:rsidRDefault="00763D82" w:rsidP="00763D82">
      <w:pPr>
        <w:rPr>
          <w:rFonts w:ascii="標楷體" w:eastAsia="標楷體" w:hAnsi="標楷體"/>
        </w:rPr>
      </w:pPr>
    </w:p>
    <w:p w:rsidR="00763D82" w:rsidRDefault="00763D82" w:rsidP="00532497">
      <w:pPr>
        <w:ind w:firstLine="480"/>
        <w:rPr>
          <w:rFonts w:ascii="標楷體" w:eastAsia="標楷體" w:hAnsi="標楷體"/>
          <w:szCs w:val="24"/>
        </w:rPr>
      </w:pPr>
      <w:r w:rsidRPr="00532497">
        <w:rPr>
          <w:rFonts w:ascii="標楷體" w:eastAsia="標楷體" w:hAnsi="標楷體" w:hint="eastAsia"/>
        </w:rPr>
        <w:t>台灣已經有這種公司，當然他們還會做其他的紡織品，我曾經看過他們做的漂亮</w:t>
      </w:r>
      <w:proofErr w:type="gramStart"/>
      <w:r w:rsidRPr="00532497">
        <w:rPr>
          <w:rFonts w:ascii="標楷體" w:eastAsia="標楷體" w:hAnsi="標楷體" w:hint="eastAsia"/>
        </w:rPr>
        <w:t>女用提袋</w:t>
      </w:r>
      <w:proofErr w:type="gramEnd"/>
      <w:r w:rsidRPr="00532497">
        <w:rPr>
          <w:rFonts w:ascii="標楷體" w:eastAsia="標楷體" w:hAnsi="標楷體" w:hint="eastAsia"/>
        </w:rPr>
        <w:t>，但是這種與環保有關的紡織品卻是他們的專長。我們應該說，他們是與綠色工程有關的，所以這家公司裡面用了好多土木工程師，而且他們也得到很多</w:t>
      </w:r>
      <w:proofErr w:type="gramStart"/>
      <w:r w:rsidRPr="00532497">
        <w:rPr>
          <w:rFonts w:ascii="標楷體" w:eastAsia="標楷體" w:hAnsi="標楷體" w:hint="eastAsia"/>
        </w:rPr>
        <w:t>國際間的認證</w:t>
      </w:r>
      <w:proofErr w:type="gramEnd"/>
      <w:r w:rsidRPr="00532497">
        <w:rPr>
          <w:rFonts w:ascii="標楷體" w:eastAsia="標楷體" w:hAnsi="標楷體" w:hint="eastAsia"/>
        </w:rPr>
        <w:t>，比方說，</w:t>
      </w:r>
      <w:r w:rsidR="00532497" w:rsidRPr="00532497">
        <w:rPr>
          <w:rFonts w:ascii="標楷體" w:eastAsia="標楷體" w:hAnsi="標楷體" w:hint="eastAsia"/>
        </w:rPr>
        <w:t>他們是</w:t>
      </w:r>
      <w:r w:rsidR="00532497" w:rsidRPr="00532497">
        <w:rPr>
          <w:rFonts w:ascii="標楷體" w:eastAsia="標楷體" w:hAnsi="標楷體" w:hint="eastAsia"/>
          <w:szCs w:val="24"/>
        </w:rPr>
        <w:t>台灣第一家通過碳足跡認證(ISO14064)之先進廠商。其他認證:國認證基金會(TAF)評鑑、NTPEP 美國聯邦認證、</w:t>
      </w:r>
      <w:r w:rsidR="00532497" w:rsidRPr="00532497">
        <w:rPr>
          <w:rFonts w:ascii="標楷體" w:eastAsia="標楷體" w:hAnsi="標楷體" w:cs="Times New Roman"/>
          <w:color w:val="000000"/>
          <w:szCs w:val="24"/>
        </w:rPr>
        <w:t>日本資材證明書</w:t>
      </w:r>
      <w:r w:rsidR="00532497" w:rsidRPr="00532497">
        <w:rPr>
          <w:rFonts w:ascii="標楷體" w:eastAsia="標楷體" w:hAnsi="標楷體" w:hint="eastAsia"/>
          <w:szCs w:val="24"/>
        </w:rPr>
        <w:t>、</w:t>
      </w:r>
      <w:r w:rsidR="00532497" w:rsidRPr="00532497">
        <w:rPr>
          <w:rFonts w:ascii="標楷體" w:eastAsia="標楷體" w:hAnsi="標楷體" w:cs="Times New Roman"/>
          <w:color w:val="000000"/>
          <w:szCs w:val="24"/>
        </w:rPr>
        <w:t>ISO14064 證書</w:t>
      </w:r>
      <w:r w:rsidR="00532497" w:rsidRPr="00532497">
        <w:rPr>
          <w:rFonts w:ascii="標楷體" w:eastAsia="標楷體" w:hAnsi="標楷體" w:hint="eastAsia"/>
          <w:szCs w:val="24"/>
        </w:rPr>
        <w:t>、</w:t>
      </w:r>
      <w:r w:rsidR="00532497" w:rsidRPr="00532497">
        <w:rPr>
          <w:rFonts w:ascii="標楷體" w:eastAsia="標楷體" w:hAnsi="標楷體" w:cs="Times New Roman"/>
          <w:color w:val="000000"/>
          <w:szCs w:val="24"/>
        </w:rPr>
        <w:t>ISO 9001 認證</w:t>
      </w:r>
      <w:r w:rsidR="00532497" w:rsidRPr="00532497">
        <w:rPr>
          <w:rFonts w:ascii="標楷體" w:eastAsia="標楷體" w:hAnsi="標楷體" w:hint="eastAsia"/>
          <w:szCs w:val="24"/>
        </w:rPr>
        <w:t>、</w:t>
      </w:r>
      <w:r w:rsidR="00532497" w:rsidRPr="00532497">
        <w:rPr>
          <w:rFonts w:ascii="標楷體" w:eastAsia="標楷體" w:hAnsi="標楷體" w:cs="Times New Roman"/>
          <w:color w:val="000000"/>
          <w:szCs w:val="24"/>
        </w:rPr>
        <w:t>歐盟CE證書</w:t>
      </w:r>
      <w:r w:rsidR="00532497" w:rsidRPr="00532497">
        <w:rPr>
          <w:rFonts w:ascii="標楷體" w:eastAsia="標楷體" w:hAnsi="標楷體" w:hint="eastAsia"/>
          <w:szCs w:val="24"/>
        </w:rPr>
        <w:t>、</w:t>
      </w:r>
      <w:r w:rsidR="00532497" w:rsidRPr="00532497">
        <w:rPr>
          <w:rFonts w:ascii="標楷體" w:eastAsia="標楷體" w:hAnsi="標楷體" w:cs="Times New Roman"/>
          <w:color w:val="000000"/>
          <w:szCs w:val="24"/>
        </w:rPr>
        <w:t>ISO 14001認證</w:t>
      </w:r>
      <w:r w:rsidR="00532497" w:rsidRPr="00532497">
        <w:rPr>
          <w:rFonts w:ascii="標楷體" w:eastAsia="標楷體" w:hAnsi="標楷體" w:hint="eastAsia"/>
          <w:szCs w:val="24"/>
        </w:rPr>
        <w:t>、</w:t>
      </w:r>
      <w:r w:rsidR="00532497" w:rsidRPr="00532497">
        <w:rPr>
          <w:rFonts w:ascii="標楷體" w:eastAsia="標楷體" w:hAnsi="標楷體" w:cs="Times New Roman"/>
          <w:color w:val="000000"/>
          <w:szCs w:val="24"/>
        </w:rPr>
        <w:t>俄羅斯認證</w:t>
      </w:r>
      <w:r w:rsidR="00532497" w:rsidRPr="00532497">
        <w:rPr>
          <w:rFonts w:ascii="標楷體" w:eastAsia="標楷體" w:hAnsi="標楷體" w:hint="eastAsia"/>
          <w:szCs w:val="24"/>
        </w:rPr>
        <w:t>、BBA 認證</w:t>
      </w:r>
      <w:r w:rsidR="00532497" w:rsidRPr="00532497">
        <w:rPr>
          <w:rFonts w:ascii="標楷體" w:eastAsia="標楷體" w:hAnsi="標楷體"/>
          <w:szCs w:val="24"/>
        </w:rPr>
        <w:t>…</w:t>
      </w:r>
      <w:r w:rsidR="00532497" w:rsidRPr="00532497">
        <w:rPr>
          <w:rFonts w:ascii="標楷體" w:eastAsia="標楷體" w:hAnsi="標楷體" w:hint="eastAsia"/>
          <w:szCs w:val="24"/>
        </w:rPr>
        <w:t>。</w:t>
      </w:r>
    </w:p>
    <w:p w:rsidR="00532497" w:rsidRDefault="00532497" w:rsidP="00532497">
      <w:pPr>
        <w:ind w:firstLine="480"/>
        <w:rPr>
          <w:rFonts w:ascii="標楷體" w:eastAsia="標楷體" w:hAnsi="標楷體"/>
          <w:szCs w:val="24"/>
        </w:rPr>
      </w:pPr>
    </w:p>
    <w:p w:rsidR="00532497" w:rsidRDefault="00532497" w:rsidP="00532497">
      <w:pPr>
        <w:ind w:firstLine="48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這家公司的產品和技術推廣到世界上68個國家，我相信我們國人其實並不太知道紡織工業可以幫助環保，我本人參觀過這家公司，這家公司的氣派令我印象極深。還有一點，他們的廠房非常之大，這大概是因為他們要做大塊的布的原因。</w:t>
      </w:r>
    </w:p>
    <w:p w:rsidR="00532497" w:rsidRDefault="00532497" w:rsidP="00532497">
      <w:pPr>
        <w:ind w:firstLine="480"/>
        <w:rPr>
          <w:rFonts w:ascii="標楷體" w:eastAsia="標楷體" w:hAnsi="標楷體"/>
          <w:szCs w:val="24"/>
        </w:rPr>
      </w:pPr>
    </w:p>
    <w:p w:rsidR="00532497" w:rsidRPr="00532497" w:rsidRDefault="00532497" w:rsidP="00532497">
      <w:pPr>
        <w:ind w:firstLine="48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總而言之，我們應該知道自己國家是不錯的，也應該互相鼓勵，不要</w:t>
      </w:r>
      <w:proofErr w:type="gramStart"/>
      <w:r>
        <w:rPr>
          <w:rFonts w:ascii="標楷體" w:eastAsia="標楷體" w:hAnsi="標楷體" w:hint="eastAsia"/>
          <w:szCs w:val="24"/>
        </w:rPr>
        <w:t>成天講使國人</w:t>
      </w:r>
      <w:proofErr w:type="gramEnd"/>
      <w:r>
        <w:rPr>
          <w:rFonts w:ascii="標楷體" w:eastAsia="標楷體" w:hAnsi="標楷體" w:hint="eastAsia"/>
          <w:szCs w:val="24"/>
        </w:rPr>
        <w:t>洩氣的話。我們也應該讚揚這些工程師的遠見，他們早就發現紡織工業是</w:t>
      </w:r>
      <w:r>
        <w:rPr>
          <w:rFonts w:ascii="標楷體" w:eastAsia="標楷體" w:hAnsi="標楷體" w:hint="eastAsia"/>
          <w:szCs w:val="24"/>
        </w:rPr>
        <w:lastRenderedPageBreak/>
        <w:t>值得發展的工業。</w:t>
      </w:r>
      <w:bookmarkStart w:id="0" w:name="_GoBack"/>
      <w:bookmarkEnd w:id="0"/>
    </w:p>
    <w:sectPr w:rsidR="00532497" w:rsidRPr="00532497">
      <w:footerReference w:type="default" r:id="rId16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F59F9" w:rsidRDefault="002F59F9" w:rsidP="005E61EA">
      <w:r>
        <w:separator/>
      </w:r>
    </w:p>
  </w:endnote>
  <w:endnote w:type="continuationSeparator" w:id="0">
    <w:p w:rsidR="002F59F9" w:rsidRDefault="002F59F9" w:rsidP="005E61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53824167"/>
      <w:docPartObj>
        <w:docPartGallery w:val="Page Numbers (Bottom of Page)"/>
        <w:docPartUnique/>
      </w:docPartObj>
    </w:sdtPr>
    <w:sdtEndPr/>
    <w:sdtContent>
      <w:p w:rsidR="005E61EA" w:rsidRDefault="005E61EA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313B9" w:rsidRPr="003313B9">
          <w:rPr>
            <w:noProof/>
            <w:lang w:val="zh-TW"/>
          </w:rPr>
          <w:t>1</w:t>
        </w:r>
        <w:r>
          <w:fldChar w:fldCharType="end"/>
        </w:r>
      </w:p>
    </w:sdtContent>
  </w:sdt>
  <w:p w:rsidR="005E61EA" w:rsidRDefault="005E61EA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F59F9" w:rsidRDefault="002F59F9" w:rsidP="005E61EA">
      <w:r>
        <w:separator/>
      </w:r>
    </w:p>
  </w:footnote>
  <w:footnote w:type="continuationSeparator" w:id="0">
    <w:p w:rsidR="002F59F9" w:rsidRDefault="002F59F9" w:rsidP="005E61E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E7101A"/>
    <w:multiLevelType w:val="hybridMultilevel"/>
    <w:tmpl w:val="1828093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417C"/>
    <w:rsid w:val="000D5F2C"/>
    <w:rsid w:val="001F023C"/>
    <w:rsid w:val="002F59F9"/>
    <w:rsid w:val="003313B9"/>
    <w:rsid w:val="004E67D8"/>
    <w:rsid w:val="00532497"/>
    <w:rsid w:val="005E61EA"/>
    <w:rsid w:val="00763D82"/>
    <w:rsid w:val="00B4417C"/>
    <w:rsid w:val="00D249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4417C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B4417C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5E61E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E61EA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E61E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E61EA"/>
    <w:rPr>
      <w:sz w:val="20"/>
      <w:szCs w:val="20"/>
    </w:rPr>
  </w:style>
  <w:style w:type="paragraph" w:styleId="a9">
    <w:name w:val="List Paragraph"/>
    <w:basedOn w:val="a"/>
    <w:uiPriority w:val="34"/>
    <w:qFormat/>
    <w:rsid w:val="00532497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4417C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B4417C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5E61E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E61EA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E61E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E61EA"/>
    <w:rPr>
      <w:sz w:val="20"/>
      <w:szCs w:val="20"/>
    </w:rPr>
  </w:style>
  <w:style w:type="paragraph" w:styleId="a9">
    <w:name w:val="List Paragraph"/>
    <w:basedOn w:val="a"/>
    <w:uiPriority w:val="34"/>
    <w:qFormat/>
    <w:rsid w:val="00532497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4.jpg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jpg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jp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</Pages>
  <Words>215</Words>
  <Characters>1232</Characters>
  <Application>Microsoft Office Word</Application>
  <DocSecurity>0</DocSecurity>
  <Lines>10</Lines>
  <Paragraphs>2</Paragraphs>
  <ScaleCrop>false</ScaleCrop>
  <Company/>
  <LinksUpToDate>false</LinksUpToDate>
  <CharactersWithSpaces>14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csi</cp:lastModifiedBy>
  <cp:revision>4</cp:revision>
  <dcterms:created xsi:type="dcterms:W3CDTF">2018-01-31T23:45:00Z</dcterms:created>
  <dcterms:modified xsi:type="dcterms:W3CDTF">2018-02-01T01:38:00Z</dcterms:modified>
</cp:coreProperties>
</file>